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2200" w:rsidRPr="008D6A5D" w:rsidRDefault="00862200" w:rsidP="0086220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GoBack"/>
      <w:bookmarkEnd w:id="0"/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t>ДОДАТКИ</w:t>
      </w:r>
    </w:p>
    <w:p w:rsidR="00862200" w:rsidRPr="0033100E" w:rsidRDefault="00862200" w:rsidP="00862200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62200" w:rsidRPr="0033100E" w:rsidRDefault="00862200" w:rsidP="00862200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</w:t>
      </w:r>
      <w:r w:rsidR="00E566AE">
        <w:rPr>
          <w:rFonts w:ascii="Times New Roman" w:hAnsi="Times New Roman" w:cs="Times New Roman"/>
          <w:b/>
          <w:sz w:val="28"/>
          <w:szCs w:val="28"/>
          <w:lang w:val="en-US"/>
        </w:rPr>
        <w:t>ler</w:t>
      </w: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РГ1</w:t>
      </w:r>
    </w:p>
    <w:p w:rsidR="00862200" w:rsidRDefault="009075EF" w:rsidP="00862200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492240" cy="5943600"/>
            <wp:effectExtent l="0" t="0" r="3810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2240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Pr="000A06B3" w:rsidRDefault="00862200" w:rsidP="00862200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862200" w:rsidRDefault="00862200" w:rsidP="00862200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0A06B3" w:rsidRPr="0033100E" w:rsidRDefault="00502941" w:rsidP="00502941">
      <w:pPr>
        <w:spacing w:after="120" w:line="360" w:lineRule="auto"/>
        <w:ind w:hanging="142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13111" w:dyaOrig="13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531.75pt" o:ole="">
            <v:imagedata r:id="rId9" o:title=""/>
          </v:shape>
          <o:OLEObject Type="Embed" ProgID="Visio.Drawing.15" ShapeID="_x0000_i1025" DrawAspect="Content" ObjectID="_1556003148" r:id="rId10"/>
        </w:objec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Pr="0033100E" w:rsidRDefault="00862200" w:rsidP="00862200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862200" w:rsidRDefault="00862200" w:rsidP="00862200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862200" w:rsidRDefault="00E566AE" w:rsidP="00862200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492240" cy="3383280"/>
            <wp:effectExtent l="0" t="0" r="3810" b="762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224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Pr="000A06B3" w:rsidRDefault="00862200" w:rsidP="000A06B3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862200" w:rsidRPr="0033100E" w:rsidRDefault="00862200" w:rsidP="000A06B3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0A06B3" w:rsidP="000A06B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4635">
          <v:shape id="_x0000_i1026" type="#_x0000_t75" style="width:510pt;height:176.25pt" o:ole="">
            <v:imagedata r:id="rId12" o:title=""/>
          </v:shape>
          <o:OLEObject Type="Embed" ProgID="Visio.Drawing.15" ShapeID="_x0000_i1026" DrawAspect="Content" ObjectID="_1556003149" r:id="rId13"/>
        </w:objec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Pr="00975535" w:rsidRDefault="00862200" w:rsidP="00862200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862200" w:rsidRPr="00975535" w:rsidRDefault="00862200" w:rsidP="00862200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862200" w:rsidRPr="002153E6" w:rsidRDefault="00E566AE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irector</w:t>
      </w:r>
      <w:r w:rsidR="00862200" w:rsidRPr="002153E6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62200"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director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controllers.TaskControlle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Matrix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V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workers.TaskWorke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Director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int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N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2500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int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P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1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int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H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 xml:space="preserve">=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N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 xml:space="preserve">/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int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maxValue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5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long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startTim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long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endTim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Matrix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MA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Matrix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Matrix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MO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Matrix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Matrix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MK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Matrix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Vector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B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Vector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Vector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C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Vector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static Vector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Z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new Vector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void main(String[] arg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P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 xml:space="preserve">&gt;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P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 xml:space="preserve">=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H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1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read[] tasks = new Thread[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askController monitor = new TaskController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asks[i] = new Thread(new TaskWorker(i, monitor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startTime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currentTimeMillis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tasks[i].start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</w:p>
    <w:p w:rsidR="00E566AE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int get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int getP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int getH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H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int getMaxValu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void setEndTime(long endTim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endTime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= endTime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long getTim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 xml:space="preserve">endTime 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 xml:space="preserve">-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startTim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Matrix getMA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A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Matrix getMO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O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Matrix getMK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K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Vector getB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B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Vector getC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C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atic Vector getZ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Z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</w:t>
      </w:r>
      <w:r>
        <w:rPr>
          <w:rFonts w:ascii="Times New Roman" w:hAnsi="Times New Roman" w:cs="Times New Roman"/>
          <w:sz w:val="24"/>
          <w:szCs w:val="28"/>
          <w:lang w:val="en-US"/>
        </w:rPr>
        <w:t>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Pr="00E566AE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62200" w:rsidRDefault="00862200" w:rsidP="00E566AE">
      <w:pPr>
        <w:spacing w:after="120" w:line="36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E566AE">
        <w:rPr>
          <w:rFonts w:ascii="Times New Roman" w:hAnsi="Times New Roman" w:cs="Times New Roman"/>
          <w:sz w:val="28"/>
          <w:szCs w:val="28"/>
          <w:lang w:val="en-US"/>
        </w:rPr>
        <w:t>ler</w:t>
      </w:r>
      <w:r>
        <w:rPr>
          <w:rFonts w:ascii="Times New Roman" w:hAnsi="Times New Roman" w:cs="Times New Roman"/>
          <w:sz w:val="28"/>
          <w:szCs w:val="28"/>
          <w:lang w:val="en-US"/>
        </w:rPr>
        <w:t>.java</w:t>
      </w:r>
    </w:p>
    <w:p w:rsidR="00E566AE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controllers</w:t>
      </w:r>
      <w:r>
        <w:rPr>
          <w:rFonts w:ascii="Times New Roman" w:hAnsi="Times New Roman" w:cs="Times New Roman"/>
          <w:sz w:val="24"/>
          <w:szCs w:val="28"/>
          <w:lang w:val="en-US"/>
        </w:rPr>
        <w:t>;</w:t>
      </w:r>
      <w:r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directors.Dir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Matrix</w:t>
      </w:r>
      <w:r>
        <w:rPr>
          <w:rFonts w:ascii="Times New Roman" w:hAnsi="Times New Roman" w:cs="Times New Roman"/>
          <w:sz w:val="24"/>
          <w:szCs w:val="28"/>
          <w:lang w:val="en-US"/>
        </w:rPr>
        <w:t>;</w:t>
      </w:r>
      <w:r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TaskController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inputCoun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preparationCoun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calculationCoun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a = Intege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IN_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Matrix MR = new Matrix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waitInput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while (inputCount &lt; 2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ry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wait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 catch (InterruptedException 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Error has occurred in " + getClass().getSimpleName()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    + "when running waitInput()!" + e.getMessage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waitCalculatio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while (calculationCount &l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- 1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ry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wait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 catch (InterruptedException 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Error has occurred in " + getClass().getSimpleName()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    + "when running waitCalculation()!" + e.getMessage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waitPreparatio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while (preparationCount &l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ry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wait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 catch (InterruptedException 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Error has occurred in " + getClass().getSimpleName()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    + "when running waitPreparation()!" + e.getMessage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inputMR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R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setA(int a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a &gt; this.a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his.a = a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setS(int 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s += 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Matrix getMR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new Matrix(MR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int getA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a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int getS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signalInputDon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putCount++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inputCount == 2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notifyAll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signalCalculationDon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calculationCount++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calculationCount ==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- 1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notifyAll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ynchronized void signalPreparationDon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preparationCount++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preparationCount ==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notifyAll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Pr="00AE1716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62200" w:rsidRDefault="00862200" w:rsidP="00E566AE">
      <w:pPr>
        <w:spacing w:after="120" w:line="36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E566AE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worker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arallelTasks.MaxTask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arallelTasks.VectorMultipleTask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controllers.TaskControlle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directors.Dir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Matrix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concurrent.ForkJoinPool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tid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TaskController moni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Matrix MRcop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aCop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sCop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TaskWorker(int tid, TaskController monitor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monitor = moni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tid = tid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@Overrid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oid ru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tid == 0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monitor.inputMR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B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monitor.signalInputDone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tid ==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- 1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C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O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K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Z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nerate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x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monitor.signalInputDone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br/>
        <w:t xml:space="preserve">        monitor.waitInput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startIndex = tid *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H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endIndex = (tid !=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- 1) ? (tid + 1) *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H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: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axTask maxTask = new MaxTask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Z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Part(startIndex, endIndex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a = new ForkJoinPool().invoke(maxTask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onitor.setA(a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VectorMultipleTask vectorMultipleTask = new VectorMultipleTask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B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Part(startIndex, endIndex),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                                        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C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Part(startIndex, endIndex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s = new ForkJoinPool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.invoke(vectorMultipleTask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onitor.setS(s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onitor.signalPreparationDone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onitor.waitPreparatio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Rcopy = monitor.getMR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aCopy = monitor.getA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Copy = monitor.getS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 (int j = startIndex; j &lt; endIndex; j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int sum = 0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for (int k = 0; k &l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N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; k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sum += MRcopy.get(i, k) *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K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(k, j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int value = sCopy *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O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(i, j) + aCopy * sum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set(i, j, value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tid == 0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monitor.waitCalculatio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 else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monitor.signalCalculationDone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tid == 0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setEndTim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currentTimeMillis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All threads ended calculations. Result time(ms): " +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Tim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if(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.getDimension() &lt; 10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Result MA:\n" +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MA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 else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out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.println("Result was calculated. Matrix is too large"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Task.java</w:t>
      </w:r>
    </w:p>
    <w:p w:rsid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ParallelTask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directors.Dir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V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ArrayLis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Lis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concurrent.RecursiveTask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MaxTask extends RecursiveTask&lt;Integer&gt;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Vector v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MaxTask(Vector vector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vector = v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@Overrid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otected Integer comput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vector.getDimension() &g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H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/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List&lt;MaxTask&gt; subtasks = createSubtasks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(MaxTask subtask : subtask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ubtask.fork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int result = Intege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IN_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(MaxTask subtask : subtask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int temp = subtask.joi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if(temp &gt; result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result = temp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 else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turn vector.getMaxElement(0, vector.getDimension(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List&lt;MaxTask&gt; createSubtasks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List&lt;MaxTask&gt; subtasks = new ArrayList&lt;&gt;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br/>
        <w:t xml:space="preserve">        MaxTask subtask1 = new MaxTask(this.vector.getPart(0, this.vector.getDimension()/2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MaxTask subtask2 = new MaxTask(this.vector.getPart(this.vector.getDimension()/2 + 1, this.vector.getDimension()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ubtasks.add(subtask1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ubtasks.add(subtask2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subtask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E566AE" w:rsidRDefault="00E566AE" w:rsidP="00E566AE">
      <w:pPr>
        <w:spacing w:after="120" w:line="360" w:lineRule="auto"/>
        <w:rPr>
          <w:rFonts w:ascii="Times New Roman" w:hAnsi="Times New Roman" w:cs="Times New Roman"/>
          <w:sz w:val="24"/>
          <w:szCs w:val="28"/>
          <w:lang w:val="en-US"/>
        </w:rPr>
      </w:pPr>
    </w:p>
    <w:p w:rsidR="00E566AE" w:rsidRDefault="00E566AE" w:rsidP="00E566A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ab/>
      </w:r>
      <w:r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E566AE">
        <w:rPr>
          <w:rFonts w:ascii="Times New Roman" w:hAnsi="Times New Roman" w:cs="Times New Roman"/>
          <w:sz w:val="28"/>
          <w:szCs w:val="28"/>
          <w:lang w:val="en-US"/>
        </w:rPr>
        <w:t>VectorMultiple.java</w:t>
      </w:r>
    </w:p>
    <w:p w:rsidR="00862200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ParallelTask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directors.Dir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com.vodotiiets.primitives.Vector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ArrayLis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Lis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concurrent.RecursiveTask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VectorMultipleTask extends RecursiveTask&lt;Integer&gt;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Vector vector1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Vector vector2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ectorMultipleTask(Vector vector1, Vector vector2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vector1 = vector1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vector2 = vector2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dimension = vector1.getDimensio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@Overrid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otected Integer compute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dimension &gt;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H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 / Directo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getP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)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List&lt;VectorMultipleTask&gt; subtasks = createSubtasks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(VectorMultipleTask subtask : subtask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subtask.fork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int result = 0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(VectorMultipleTask subtask : subtasks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 += subtask.joi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 else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int result = 0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 (int i = 0; i &lt; dimension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result += vector1.get(i) * vector2.get(i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List&lt;VectorMultipleTask&gt; createSubtasks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List&lt;VectorMultipleTask&gt; subtasks = new ArrayList&lt;&gt;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VectorMultipleTask subtask1 = new VectorMultipleTask(vector1.getPart(0, vector1.getDimension() / 2),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                        vector2.getPart(0, vector2.getDimension() / 2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VectorMultipleTask subtask2 = new VectorMultipleTask(vector1.getPart(vector1.getDimension() / 2 + 1,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vector1.getDimension()), vector2.getPart(vector2.getDimension() / 2 + 1, vector2.getDimension())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ubtasks.add(subtask1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ubtasks.add(subtask2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subtask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ector.java</w:t>
      </w:r>
    </w:p>
    <w:p w:rsidR="00E566AE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primitive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Random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Vector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[] arra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ector(int dimension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dimension =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array = new int[dimension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ector(int[] array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array = arra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dimension = array.length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oid generate(int maxValu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andom generator = new Random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dimension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array[i] = generator.nextInt(maxValue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int getMaxElement(int startIndex, int endIndex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 (startIndex &lt; 0 || endIndex &gt; dimension || startIndex &gt;= endIndex)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hrow new IllegalStateExceptio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result = Integer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MIN_VALU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startIndex ; i &lt; endIndex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if(array[i] &gt; result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result = array[i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ector getPart(int startIndex, int endIndex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f(endIndex &lt;= startIndex || endIndex &gt; dimension || startIndex &lt; 0)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throw new IllegalStateException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 length = endIndex - startIndex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int[] resultArray = new int[length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ystem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arraycopy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(this.array, startIndex, resultArray, 0, length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new Vector(resultArray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int getDimensio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int get(int i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array[i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@Overrid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ring toString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tring result = ""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dimension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sult += array[i] + "\t"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Pr="00E566AE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rix.java</w:t>
      </w:r>
    </w:p>
    <w:p w:rsidR="00E566AE" w:rsidRPr="00E566AE" w:rsidRDefault="00E566AE" w:rsidP="00E566AE">
      <w:pPr>
        <w:spacing w:after="120"/>
        <w:rPr>
          <w:rFonts w:ascii="Times New Roman" w:hAnsi="Times New Roman" w:cs="Times New Roman"/>
          <w:sz w:val="24"/>
          <w:szCs w:val="28"/>
          <w:lang w:val="en-US"/>
        </w:rPr>
      </w:pPr>
      <w:r w:rsidRPr="00E566AE">
        <w:rPr>
          <w:rFonts w:ascii="Times New Roman" w:hAnsi="Times New Roman" w:cs="Times New Roman"/>
          <w:sz w:val="24"/>
          <w:szCs w:val="28"/>
          <w:lang w:val="en-US"/>
        </w:rPr>
        <w:t>package com.vodotiiets.primitives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import java.util.Random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t>/**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 Created by Denys Vodotiiets.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  <w:t xml:space="preserve"> */</w:t>
      </w:r>
      <w:r w:rsidRPr="00E566AE">
        <w:rPr>
          <w:rFonts w:ascii="Times New Roman" w:hAnsi="Times New Roman" w:cs="Times New Roman"/>
          <w:i/>
          <w:iCs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t>public class Matrix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rivate int[][] array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Matrix(int dimension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dimension =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array = new int[dimension][dimension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Matrix(Matrix other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this.dimension = other.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array = new int [this.dimension][this.dimension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this.dimension; i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(int j = 0; j &lt; this.dimension; j++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this.array[i][j] = other.array[i][j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oid generate(int maxValu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andom generator = new Random(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dimension; i++)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 (int j = 0; j &lt; dimension; j++)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array[i][j] = generator.nextInt(maxValue)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int get(int i, int j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array[i][j]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void set(int i, int j, int value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array[i][j] = value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int getDimension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dimension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@Override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public String toString() 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String result = ""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for (int i = 0; i &lt; dimension; i++)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for (int j = 0; j &lt; dimension; j++){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    result += array[i][j] +"\t"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    result += "\n"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    return result;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 xml:space="preserve">    }</w:t>
      </w:r>
      <w:r w:rsidRPr="00E566AE">
        <w:rPr>
          <w:rFonts w:ascii="Times New Roman" w:hAnsi="Times New Roman" w:cs="Times New Roman"/>
          <w:sz w:val="24"/>
          <w:szCs w:val="28"/>
          <w:lang w:val="en-US"/>
        </w:rPr>
        <w:br/>
        <w:t>}</w:t>
      </w:r>
    </w:p>
    <w:p w:rsidR="00862200" w:rsidRPr="00E566AE" w:rsidRDefault="00862200" w:rsidP="00E566AE">
      <w:pPr>
        <w:spacing w:after="12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62200" w:rsidRPr="000A06B3" w:rsidRDefault="00862200" w:rsidP="00862200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862200" w:rsidRPr="00975535" w:rsidRDefault="00862200" w:rsidP="00862200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stream&gt;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limits.h&gt;</w:t>
      </w:r>
    </w:p>
    <w:p w:rsidR="00002217" w:rsidRPr="00002217" w:rsidRDefault="00002217" w:rsidP="000A06B3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time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h&g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mpi.h"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d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= 100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Matrix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trix[N][N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Matrix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trix[N][N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Vecto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ector[N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Vecto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ector[N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keckSize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xNumbe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ector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rt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ndMatrixPart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trix[N]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rt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st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ag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cvMatrixPart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trix[N]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rt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ource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ag, </w:t>
      </w:r>
      <w:r w:rsidRPr="000A06B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PI_Status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c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v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])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02217" w:rsidRPr="000A06B3" w:rsidRDefault="00002217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02217">
        <w:rPr>
          <w:rFonts w:ascii="Consolas" w:hAnsi="Consolas" w:cs="Consolas"/>
          <w:color w:val="000000"/>
          <w:sz w:val="19"/>
          <w:szCs w:val="19"/>
          <w:lang w:val="en-US"/>
        </w:rPr>
        <w:t>long start = clock(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Init(&amp;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c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v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ank, size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Z[N], B[N], C[N]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[N][N], MO[N][N], MR[N][N], MK[N][N]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s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PI_Status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tus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sgTag = 0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Comm_size(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ize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Comm_rank(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rank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keckSize(rank, size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 = size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 = N / P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nput P/2 +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/ 2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Vector(B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Matrix(MR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0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0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P/2 + 2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P/2 + 2</w:t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input P/2 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/ 2 - 1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Vector(C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Vector(Z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Matrix(MO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inputMatrix(MK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P/2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P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P/2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nput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0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P/2 +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2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2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input P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- 1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P/2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/ 2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P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P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P - 2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rank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rank +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B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R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receive from rank +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Recv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+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nd to rank - 1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C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Z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O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Send(MK, N *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rank - 1, msgTag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rtIndex = rank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Index = (rank + 1)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- 1) 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endIndex = N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Find max element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_i = maxNumber(Z, startIndex, endIndex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Allreduce(&amp;a_i, &amp;a, 1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MA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calc B * C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_i = 0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startIndex; i &lt; endIndex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_i += B[i] * C[i]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PI_Allreduce(&amp;s_i, &amp;s, 1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SUM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Calc MA_H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startIndex; i &lt; endIndex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N; j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um = 0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 = 0; k &lt; N; k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um += MR[i][k] * MK[k][j]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Value = MO[i][j] * s + a * sum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A[i][j] = resultValue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/ 2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ecvMatrixPart(MA, 0, rank * H, 0, msgTag, 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eviousStart = (P / 2 + 2)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ecvMatrixPart(MA, (rank + 1) * H, N, P / 2 + 1, msgTag, status);</w:t>
      </w:r>
    </w:p>
    <w:p w:rsidR="00002217" w:rsidRDefault="00002217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02217" w:rsidRDefault="00002217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02217">
        <w:rPr>
          <w:rFonts w:ascii="Consolas" w:hAnsi="Consolas" w:cs="Consolas"/>
          <w:color w:val="000000"/>
          <w:sz w:val="19"/>
          <w:szCs w:val="19"/>
          <w:lang w:val="en-US"/>
        </w:rPr>
        <w:t>long end = clock();</w:t>
      </w:r>
    </w:p>
    <w:p w:rsidR="00F537DE" w:rsidRPr="002C1D3F" w:rsidRDefault="00F537DE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537DE">
        <w:rPr>
          <w:rFonts w:ascii="Consolas" w:hAnsi="Consolas" w:cs="Consolas"/>
          <w:color w:val="000000"/>
          <w:sz w:val="19"/>
          <w:szCs w:val="19"/>
          <w:lang w:val="en-US"/>
        </w:rPr>
        <w:t>cout &lt;&lt; "Calculation ended. Time: " &lt;&lt; end - start &lt;&lt;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sult MA: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outputMatrix(MA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P - 1 || rank == P / 2 - 1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ndMatrixPart(MA, startIndex, endIndex, rank - 1, msgTag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&gt; P / 2 &amp;&amp; rank &lt; P - 1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eviousStart = (rank + 1)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ecvMatrixPart(MA, previousStart, N, rank + 1, msgTag, 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ndMatrixPart(MA, startIndex, N, rank - 1, msgTag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&gt; 0 &amp;&amp; rank &lt; P / 2 - 1) 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eviousStart = (rank + 1)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eviousEnd = (P / 2) * H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ecvMatrixPart(MA, previousStart, previousEnd, rank + 1, msgTag, 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ndMatrixPart(MA, startIndex, previousEnd, rank - 1, msgTag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ank == 0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ecvMatrixPart(MA, endIndex, (P / 2) * H, rank + 1, msgTag, status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ndMatrixPart(MA, startIndex, (P / 2) * H, P / 2, msgTag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Finalize(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Matrix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[N]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N; j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[j] = 1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Matrix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[N]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N; j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f(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10d 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[j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cout &lt;&lt; matrix[i][j] &lt;&lt; " "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Vecto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f(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10d 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cout &lt;&lt; vector[i] &lt;&lt; " "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Vecto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N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 = 1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keckSize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ank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4 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ank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0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or correct program work the count of threads must be more than 3.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lease make sure that you input correct data!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Your threads' size is 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Finalize(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exit(-1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N % 4 != 0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ank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0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he dimension of the arrays must be a multiple of four.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lease make sure that you input correct data!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urrent dimension is "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</w:t>
      </w:r>
      <w:r w:rsidRPr="000A06B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l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Finalize(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exit(-1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xNumber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 =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INT_MIN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i &lt;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0A06B3" w:rsidRPr="00D01ABA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D01ABA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01AB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 &gt; result)</w:t>
      </w:r>
    </w:p>
    <w:p w:rsidR="000A06B3" w:rsidRPr="00D01ABA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D01ABA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result = </w:t>
      </w:r>
      <w:r w:rsidRPr="00D01AB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ector</w:t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0A06B3" w:rsidRPr="003841D9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D01A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3841D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841D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ndMatrixPart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N]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des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ag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i &lt;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Send(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des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ag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cvMatrixPart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N][N]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ourc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ag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PI_Status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tus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A06B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r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i &lt;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en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A06B3" w:rsidRP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MPI_Recv(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trix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, N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INT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ource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ag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A06B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MPI_COMM_WORLD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</w:t>
      </w:r>
      <w:r w:rsidRPr="000A06B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tatus</w:t>
      </w: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A06B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A06B3" w:rsidRDefault="000A06B3" w:rsidP="000A06B3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862200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62200" w:rsidRPr="008D6A5D" w:rsidRDefault="00862200" w:rsidP="0086220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0326" w:rsidRDefault="00250326"/>
    <w:sectPr w:rsidR="00250326" w:rsidSect="00F54048">
      <w:footerReference w:type="default" r:id="rId14"/>
      <w:footerReference w:type="first" r:id="rId15"/>
      <w:pgSz w:w="11906" w:h="16838"/>
      <w:pgMar w:top="1134" w:right="567" w:bottom="1134" w:left="1134" w:header="709" w:footer="709" w:gutter="0"/>
      <w:pgNumType w:start="3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3D95" w:rsidRDefault="005B3D95" w:rsidP="001E44B7">
      <w:r>
        <w:separator/>
      </w:r>
    </w:p>
  </w:endnote>
  <w:endnote w:type="continuationSeparator" w:id="0">
    <w:p w:rsidR="005B3D95" w:rsidRDefault="005B3D95" w:rsidP="001E44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82532507"/>
      <w:docPartObj>
        <w:docPartGallery w:val="Page Numbers (Bottom of Page)"/>
        <w:docPartUnique/>
      </w:docPartObj>
    </w:sdtPr>
    <w:sdtContent>
      <w:p w:rsidR="001E44B7" w:rsidRDefault="001E44B7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5739">
          <w:rPr>
            <w:noProof/>
          </w:rPr>
          <w:t>34</w:t>
        </w:r>
        <w:r>
          <w:fldChar w:fldCharType="end"/>
        </w:r>
      </w:p>
    </w:sdtContent>
  </w:sdt>
  <w:p w:rsidR="001E44B7" w:rsidRDefault="001E44B7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58300029"/>
      <w:docPartObj>
        <w:docPartGallery w:val="Page Numbers (Bottom of Page)"/>
        <w:docPartUnique/>
      </w:docPartObj>
    </w:sdtPr>
    <w:sdtContent>
      <w:p w:rsidR="00F54048" w:rsidRDefault="00F54048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4</w:t>
        </w:r>
        <w:r>
          <w:fldChar w:fldCharType="end"/>
        </w:r>
      </w:p>
    </w:sdtContent>
  </w:sdt>
  <w:p w:rsidR="00F54048" w:rsidRDefault="00F5404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3D95" w:rsidRDefault="005B3D95" w:rsidP="001E44B7">
      <w:r>
        <w:separator/>
      </w:r>
    </w:p>
  </w:footnote>
  <w:footnote w:type="continuationSeparator" w:id="0">
    <w:p w:rsidR="005B3D95" w:rsidRDefault="005B3D95" w:rsidP="001E44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EE5818"/>
    <w:multiLevelType w:val="multilevel"/>
    <w:tmpl w:val="96665D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3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5" w15:restartNumberingAfterBreak="0">
    <w:nsid w:val="2A6229FF"/>
    <w:multiLevelType w:val="hybridMultilevel"/>
    <w:tmpl w:val="A1CC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8" w15:restartNumberingAfterBreak="0">
    <w:nsid w:val="34A96ECD"/>
    <w:multiLevelType w:val="hybridMultilevel"/>
    <w:tmpl w:val="E766EDBC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9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1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402124"/>
    <w:multiLevelType w:val="hybridMultilevel"/>
    <w:tmpl w:val="11BE1DB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4" w15:restartNumberingAfterBreak="0">
    <w:nsid w:val="5920774F"/>
    <w:multiLevelType w:val="multilevel"/>
    <w:tmpl w:val="B9CE9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282FF2"/>
    <w:multiLevelType w:val="multilevel"/>
    <w:tmpl w:val="163C789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8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20" w15:restartNumberingAfterBreak="0">
    <w:nsid w:val="74E41DEF"/>
    <w:multiLevelType w:val="hybridMultilevel"/>
    <w:tmpl w:val="09AEDD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4" w15:restartNumberingAfterBreak="0">
    <w:nsid w:val="7FE839D7"/>
    <w:multiLevelType w:val="hybridMultilevel"/>
    <w:tmpl w:val="4530AAD2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4"/>
  </w:num>
  <w:num w:numId="4">
    <w:abstractNumId w:val="22"/>
  </w:num>
  <w:num w:numId="5">
    <w:abstractNumId w:val="9"/>
  </w:num>
  <w:num w:numId="6">
    <w:abstractNumId w:val="13"/>
  </w:num>
  <w:num w:numId="7">
    <w:abstractNumId w:val="6"/>
  </w:num>
  <w:num w:numId="8">
    <w:abstractNumId w:val="18"/>
  </w:num>
  <w:num w:numId="9">
    <w:abstractNumId w:val="17"/>
  </w:num>
  <w:num w:numId="10">
    <w:abstractNumId w:val="1"/>
  </w:num>
  <w:num w:numId="11">
    <w:abstractNumId w:val="23"/>
  </w:num>
  <w:num w:numId="12">
    <w:abstractNumId w:val="2"/>
  </w:num>
  <w:num w:numId="13">
    <w:abstractNumId w:val="10"/>
  </w:num>
  <w:num w:numId="14">
    <w:abstractNumId w:val="3"/>
  </w:num>
  <w:num w:numId="15">
    <w:abstractNumId w:val="21"/>
  </w:num>
  <w:num w:numId="16">
    <w:abstractNumId w:val="11"/>
  </w:num>
  <w:num w:numId="17">
    <w:abstractNumId w:val="15"/>
  </w:num>
  <w:num w:numId="18">
    <w:abstractNumId w:val="14"/>
  </w:num>
  <w:num w:numId="19">
    <w:abstractNumId w:val="16"/>
  </w:num>
  <w:num w:numId="20">
    <w:abstractNumId w:val="0"/>
  </w:num>
  <w:num w:numId="21">
    <w:abstractNumId w:val="24"/>
  </w:num>
  <w:num w:numId="22">
    <w:abstractNumId w:val="12"/>
  </w:num>
  <w:num w:numId="23">
    <w:abstractNumId w:val="8"/>
  </w:num>
  <w:num w:numId="24">
    <w:abstractNumId w:val="5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2200"/>
    <w:rsid w:val="00002217"/>
    <w:rsid w:val="00004BB6"/>
    <w:rsid w:val="00084BFE"/>
    <w:rsid w:val="000A06B3"/>
    <w:rsid w:val="0012613B"/>
    <w:rsid w:val="0013237F"/>
    <w:rsid w:val="0013716D"/>
    <w:rsid w:val="001D4CD0"/>
    <w:rsid w:val="001E44B7"/>
    <w:rsid w:val="001F79BA"/>
    <w:rsid w:val="002153E6"/>
    <w:rsid w:val="00250326"/>
    <w:rsid w:val="002C1D3F"/>
    <w:rsid w:val="002F7770"/>
    <w:rsid w:val="00353D58"/>
    <w:rsid w:val="003841D9"/>
    <w:rsid w:val="00392828"/>
    <w:rsid w:val="00420589"/>
    <w:rsid w:val="004437BA"/>
    <w:rsid w:val="0046081C"/>
    <w:rsid w:val="00486FFD"/>
    <w:rsid w:val="004F0920"/>
    <w:rsid w:val="00502941"/>
    <w:rsid w:val="00527160"/>
    <w:rsid w:val="005B3D95"/>
    <w:rsid w:val="00691905"/>
    <w:rsid w:val="00694367"/>
    <w:rsid w:val="006D4361"/>
    <w:rsid w:val="00725971"/>
    <w:rsid w:val="00725BD3"/>
    <w:rsid w:val="00750E09"/>
    <w:rsid w:val="00795FA2"/>
    <w:rsid w:val="007D1514"/>
    <w:rsid w:val="00862200"/>
    <w:rsid w:val="008932E3"/>
    <w:rsid w:val="009075EF"/>
    <w:rsid w:val="00987B56"/>
    <w:rsid w:val="00AB6006"/>
    <w:rsid w:val="00B10B61"/>
    <w:rsid w:val="00B565E4"/>
    <w:rsid w:val="00D01ABA"/>
    <w:rsid w:val="00D41B8B"/>
    <w:rsid w:val="00D56FB1"/>
    <w:rsid w:val="00D85739"/>
    <w:rsid w:val="00DC41B7"/>
    <w:rsid w:val="00E566AE"/>
    <w:rsid w:val="00E64A2E"/>
    <w:rsid w:val="00F03B1B"/>
    <w:rsid w:val="00F537DE"/>
    <w:rsid w:val="00F5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059574"/>
  <w15:chartTrackingRefBased/>
  <w15:docId w15:val="{D52AE66F-2BCB-41AC-83C6-32BB27044F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1B8B"/>
  </w:style>
  <w:style w:type="paragraph" w:styleId="1">
    <w:name w:val="heading 1"/>
    <w:basedOn w:val="a"/>
    <w:next w:val="a"/>
    <w:link w:val="10"/>
    <w:qFormat/>
    <w:rsid w:val="00862200"/>
    <w:pPr>
      <w:keepNext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86220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86220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86220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2200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86220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rsid w:val="0086220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rsid w:val="0086220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3">
    <w:name w:val="page number"/>
    <w:basedOn w:val="a0"/>
    <w:rsid w:val="00862200"/>
  </w:style>
  <w:style w:type="paragraph" w:customStyle="1" w:styleId="a4">
    <w:name w:val="Чертежный"/>
    <w:rsid w:val="00862200"/>
    <w:pPr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862200"/>
    <w:pPr>
      <w:widowControl w:val="0"/>
      <w:suppressAutoHyphens/>
      <w:spacing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862200"/>
    <w:rPr>
      <w:sz w:val="28"/>
    </w:rPr>
  </w:style>
  <w:style w:type="paragraph" w:styleId="31">
    <w:name w:val="Body Text Indent 3"/>
    <w:basedOn w:val="a"/>
    <w:next w:val="a"/>
    <w:link w:val="32"/>
    <w:rsid w:val="00862200"/>
    <w:pPr>
      <w:autoSpaceDE w:val="0"/>
      <w:autoSpaceDN w:val="0"/>
      <w:adjustRightInd w:val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86220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862200"/>
    <w:pPr>
      <w:autoSpaceDE w:val="0"/>
      <w:autoSpaceDN w:val="0"/>
      <w:adjustRightInd w:val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86220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62200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862200"/>
    <w:rPr>
      <w:color w:val="808080"/>
    </w:rPr>
  </w:style>
  <w:style w:type="table" w:styleId="ab">
    <w:name w:val="Table Grid"/>
    <w:basedOn w:val="a1"/>
    <w:uiPriority w:val="39"/>
    <w:rsid w:val="008622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1E44B7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i w:val="0"/>
      <w:snapToGrid/>
      <w:color w:val="2E74B5" w:themeColor="accent1" w:themeShade="BF"/>
      <w:sz w:val="32"/>
      <w:szCs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1E44B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E44B7"/>
    <w:pPr>
      <w:spacing w:after="100"/>
      <w:ind w:left="220"/>
    </w:pPr>
  </w:style>
  <w:style w:type="paragraph" w:styleId="33">
    <w:name w:val="toc 3"/>
    <w:basedOn w:val="a"/>
    <w:next w:val="a"/>
    <w:autoRedefine/>
    <w:uiPriority w:val="39"/>
    <w:unhideWhenUsed/>
    <w:rsid w:val="001E44B7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1E44B7"/>
    <w:rPr>
      <w:color w:val="0563C1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1E44B7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1E44B7"/>
  </w:style>
  <w:style w:type="paragraph" w:styleId="af0">
    <w:name w:val="footer"/>
    <w:basedOn w:val="a"/>
    <w:link w:val="af1"/>
    <w:uiPriority w:val="99"/>
    <w:unhideWhenUsed/>
    <w:rsid w:val="001E44B7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1E44B7"/>
  </w:style>
  <w:style w:type="paragraph" w:styleId="af2">
    <w:name w:val="Balloon Text"/>
    <w:basedOn w:val="a"/>
    <w:link w:val="af3"/>
    <w:uiPriority w:val="99"/>
    <w:semiHidden/>
    <w:unhideWhenUsed/>
    <w:rsid w:val="004437BA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4437B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446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6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6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3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4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14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4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94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4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7839E8-21A4-477C-B66B-5A19C33AF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05</Words>
  <Characters>19410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3</cp:revision>
  <dcterms:created xsi:type="dcterms:W3CDTF">2017-05-11T07:19:00Z</dcterms:created>
  <dcterms:modified xsi:type="dcterms:W3CDTF">2017-05-11T07:19:00Z</dcterms:modified>
</cp:coreProperties>
</file>